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D0429-1712-4754-8BE6-F3952EE4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5734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D968F-A37E-4146-B681-D830F33B1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61911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F9D60-FAB1-4FA4-B931-BC97D77AA9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4502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8BF2FA-18D9-4995-85E2-C3659A4961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216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144008-B363-433B-B350-D0713673F1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453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4A01B-4F6C-4866-B554-32B7919126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511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B8180-52E5-4860-B83A-69AF1ED6A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6820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418E22-4B8A-44AB-9994-ED249DCA97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433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FEAD2-7747-4296-B374-2D1AF9418F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8663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38D197-16FE-43EA-9407-D3AAF55EF5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69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E59BFC-848A-4072-83F3-9EBDDFAEAB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833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3A19523-44DC-489D-B99B-2C7A4CA873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70025"/>
          </a:xfrm>
        </p:spPr>
        <p:txBody>
          <a:bodyPr anchor="ctr"/>
          <a:lstStyle/>
          <a:p>
            <a:pPr eaLnBrk="1" hangingPunct="1"/>
            <a:r>
              <a:rPr lang="en-US" altLang="en-US" sz="4000" b="1"/>
              <a:t>Requirement Analysis Document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1371600"/>
            <a:ext cx="6400800" cy="5486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Employee Scheduling Syste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SCI4711 Software Engineeri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Fall 2016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ugusta Univers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ugusta, GA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 u="sng"/>
              <a:t>Team Members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u="sng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hris Gonsalv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Matt Tenni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onnor Willaim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Ryan Mahone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quirements</a:t>
            </a:r>
          </a:p>
        </p:txBody>
      </p:sp>
      <p:pic>
        <p:nvPicPr>
          <p:cNvPr id="2" name="Picture 1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4049" y="1562100"/>
            <a:ext cx="4740033" cy="4407373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462882"/>
            <a:ext cx="5934075" cy="1781175"/>
          </a:xfrm>
          <a:prstGeom prst="rect">
            <a:avLst/>
          </a:prstGeom>
        </p:spPr>
      </p:pic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and Interaction</a:t>
            </a:r>
            <a:endParaRPr lang="en-US" altLang="en-US"/>
          </a:p>
        </p:txBody>
      </p:sp>
      <p:sp>
        <p:nvSpPr>
          <p:cNvPr id="6" name="Oval 5"/>
          <p:cNvSpPr/>
          <p:nvPr/>
        </p:nvSpPr>
        <p:spPr>
          <a:xfrm>
            <a:off x="4452937" y="2219326"/>
            <a:ext cx="3810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243945" y="2219326"/>
            <a:ext cx="3810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062970" y="4605437"/>
            <a:ext cx="112395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5294" y="3741738"/>
            <a:ext cx="3099479" cy="171492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4773" y="4008503"/>
            <a:ext cx="3201101" cy="118139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895600" y="3865418"/>
            <a:ext cx="1149927" cy="3602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4281055" y="4599198"/>
            <a:ext cx="663718" cy="333020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mplementation</a:t>
            </a:r>
          </a:p>
        </p:txBody>
      </p:sp>
      <p:sp>
        <p:nvSpPr>
          <p:cNvPr id="3" name="Right Arrow 2"/>
          <p:cNvSpPr/>
          <p:nvPr/>
        </p:nvSpPr>
        <p:spPr>
          <a:xfrm>
            <a:off x="4324350" y="3617913"/>
            <a:ext cx="762000" cy="533400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410200" y="2514600"/>
            <a:ext cx="28956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 err="1" smtClean="0"/>
              <a:t>TORControl.cs</a:t>
            </a:r>
            <a:endParaRPr lang="en-US" dirty="0" smtClean="0"/>
          </a:p>
          <a:p>
            <a:pPr algn="ctr" eaLnBrk="1" hangingPunct="1">
              <a:defRPr/>
            </a:pPr>
            <a:r>
              <a:rPr lang="en-US" dirty="0" smtClean="0"/>
              <a:t>Attributes</a:t>
            </a:r>
          </a:p>
          <a:p>
            <a:pPr algn="ctr" eaLnBrk="1" hangingPunct="1">
              <a:defRPr/>
            </a:pPr>
            <a:r>
              <a:rPr lang="en-US" smtClean="0"/>
              <a:t>methods</a:t>
            </a:r>
            <a:endParaRPr lang="en-US" dirty="0" smtClean="0"/>
          </a:p>
          <a:p>
            <a:pPr algn="ctr" eaLnBrk="1" hangingPunct="1">
              <a:defRPr/>
            </a:pPr>
            <a:r>
              <a:rPr lang="en-US" dirty="0" smtClean="0"/>
              <a:t>Source </a:t>
            </a:r>
            <a:r>
              <a:rPr lang="en-US" dirty="0"/>
              <a:t>Cod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904431"/>
              </p:ext>
            </p:extLst>
          </p:nvPr>
        </p:nvGraphicFramePr>
        <p:xfrm>
          <a:off x="351132" y="1722727"/>
          <a:ext cx="38195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819393" imgH="4248215" progId="Visio.Drawing.15">
                  <p:embed/>
                </p:oleObj>
              </mc:Choice>
              <mc:Fallback>
                <p:oleObj name="Visio" r:id="rId3" imgW="3819393" imgH="4248215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32" y="1722727"/>
                        <a:ext cx="3819525" cy="424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Conclusion</a:t>
            </a:r>
          </a:p>
        </p:txBody>
      </p:sp>
      <p:pic>
        <p:nvPicPr>
          <p:cNvPr id="9220" name="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1209675"/>
            <a:ext cx="4257675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" descr="ESS_Employee_Time_Off_Requ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3430588"/>
            <a:ext cx="4656138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own Arrow 4"/>
          <p:cNvSpPr/>
          <p:nvPr/>
        </p:nvSpPr>
        <p:spPr>
          <a:xfrm>
            <a:off x="2797175" y="2743200"/>
            <a:ext cx="555625" cy="990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2" name="Picture 1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67325" y="3962400"/>
            <a:ext cx="3792073" cy="2810433"/>
          </a:xfrm>
          <a:prstGeom prst="rect">
            <a:avLst/>
          </a:prstGeom>
        </p:spPr>
      </p:pic>
      <p:pic>
        <p:nvPicPr>
          <p:cNvPr id="3" name="Picture 2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00750" y="1295400"/>
            <a:ext cx="2822520" cy="2210897"/>
          </a:xfrm>
          <a:prstGeom prst="rect">
            <a:avLst/>
          </a:prstGeom>
        </p:spPr>
      </p:pic>
      <p:sp>
        <p:nvSpPr>
          <p:cNvPr id="12" name="Down Arrow 11"/>
          <p:cNvSpPr/>
          <p:nvPr/>
        </p:nvSpPr>
        <p:spPr>
          <a:xfrm rot="16200000">
            <a:off x="5019675" y="5353050"/>
            <a:ext cx="555625" cy="990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0800000">
            <a:off x="6126163" y="3046413"/>
            <a:ext cx="555625" cy="990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</TotalTime>
  <Words>37</Words>
  <Application>Microsoft Office PowerPoint</Application>
  <PresentationFormat>On-screen Show (4:3)</PresentationFormat>
  <Paragraphs>21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8" baseType="lpstr">
      <vt:lpstr>Arial</vt:lpstr>
      <vt:lpstr>Default Design</vt:lpstr>
      <vt:lpstr>Microsoft Visio Drawing</vt:lpstr>
      <vt:lpstr>Requirement Analysis Documents</vt:lpstr>
      <vt:lpstr>Requirements</vt:lpstr>
      <vt:lpstr>Design and Interaction</vt:lpstr>
      <vt:lpstr>Implementation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 Analysis Documents</dc:title>
  <dc:creator>Gonsalves, Christopher T.</dc:creator>
  <cp:lastModifiedBy>USER, CSVTST13</cp:lastModifiedBy>
  <cp:revision>3</cp:revision>
  <dcterms:modified xsi:type="dcterms:W3CDTF">2016-11-28T16:55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